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162042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61E06A1A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79535776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4F38EA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34723FA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B3C05C9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8B6D34C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8D4FE4C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E2C94D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F56868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5737FAC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F5BDC7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07E626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B919422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AECB53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5F0E92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62D65C4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6A5FFEC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957D3FA" w14:textId="5B4FBB40" w:rsidR="00416DC4" w:rsidRPr="00174B80" w:rsidRDefault="00416DC4" w:rsidP="00416DC4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>
        <w:rPr>
          <w:color w:val="000000"/>
          <w:sz w:val="36"/>
          <w:szCs w:val="36"/>
        </w:rPr>
        <w:t>тчет по лабораторной работе №</w:t>
      </w:r>
      <w:r w:rsidRPr="00174B80">
        <w:rPr>
          <w:color w:val="000000"/>
          <w:sz w:val="36"/>
          <w:szCs w:val="36"/>
        </w:rPr>
        <w:t xml:space="preserve"> </w:t>
      </w:r>
      <w:r>
        <w:rPr>
          <w:color w:val="000000"/>
          <w:sz w:val="36"/>
          <w:szCs w:val="36"/>
        </w:rPr>
        <w:t>2</w:t>
      </w:r>
    </w:p>
    <w:p w14:paraId="696C1674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72A64AE9" w14:textId="77777777" w:rsidR="00416DC4" w:rsidRPr="00C274AA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Pr="00C274AA">
        <w:rPr>
          <w:color w:val="000000"/>
          <w:sz w:val="36"/>
          <w:szCs w:val="36"/>
        </w:rPr>
        <w:t>12</w:t>
      </w:r>
    </w:p>
    <w:p w14:paraId="7094C6A0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694DD3E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7F84367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3EA2E1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FFB7120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2F94DE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86EE3FD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12D247F" w14:textId="77777777" w:rsidR="00416DC4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5BDDEFD5" w14:textId="77777777" w:rsidR="00416DC4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6C46941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AAC5520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04AA8EE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B3F9969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1ED4129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5E9B104" w14:textId="77777777" w:rsidR="00416DC4" w:rsidRPr="00433F3E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4138A83E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59B186F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A051FDC" w14:textId="77777777" w:rsidR="00416DC4" w:rsidRPr="00121784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рутько А.А.</w:t>
      </w:r>
    </w:p>
    <w:p w14:paraId="51A403FA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>
        <w:rPr>
          <w:color w:val="000000"/>
          <w:sz w:val="28"/>
          <w:szCs w:val="28"/>
        </w:rPr>
        <w:t>4</w:t>
      </w:r>
    </w:p>
    <w:p w14:paraId="1C396B7C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61DD2978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анцевич В.А.</w:t>
      </w:r>
    </w:p>
    <w:p w14:paraId="7C8CCDFC" w14:textId="77777777" w:rsidR="00416DC4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40C7443E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3791D691" w14:textId="5DFBDD9E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>
        <w:rPr>
          <w:color w:val="000000"/>
          <w:sz w:val="28"/>
          <w:szCs w:val="28"/>
        </w:rPr>
        <w:t>3</w:t>
      </w:r>
    </w:p>
    <w:p w14:paraId="2271D376" w14:textId="14005D40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Принципиальная схема операционной части</w:t>
      </w:r>
      <w:r>
        <w:rPr>
          <w:color w:val="000000"/>
          <w:sz w:val="28"/>
          <w:szCs w:val="28"/>
          <w:lang w:val="en-US"/>
        </w:rPr>
        <w:t>:</w:t>
      </w:r>
    </w:p>
    <w:p w14:paraId="24C1CE94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1063073C" w14:textId="4B3ADFF5" w:rsidR="00416DC4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 w:rsidRPr="00416DC4">
        <w:rPr>
          <w:color w:val="000000"/>
          <w:sz w:val="28"/>
          <w:szCs w:val="28"/>
        </w:rPr>
        <w:lastRenderedPageBreak/>
        <w:drawing>
          <wp:inline distT="0" distB="0" distL="0" distR="0" wp14:anchorId="789792B1" wp14:editId="512673F2">
            <wp:extent cx="6957060" cy="45796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957060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E9A10" w14:textId="6D062DCC" w:rsidR="00416DC4" w:rsidRDefault="00416DC4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2117EB3D" w14:textId="7569EAA7" w:rsidR="00416DC4" w:rsidRPr="00416DC4" w:rsidRDefault="00416DC4" w:rsidP="00416DC4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416DC4">
        <w:rPr>
          <w:color w:val="000000"/>
          <w:sz w:val="28"/>
          <w:szCs w:val="28"/>
        </w:rPr>
        <w:lastRenderedPageBreak/>
        <w:t xml:space="preserve">Схема-алгоритм умножения </w:t>
      </w:r>
      <w:r w:rsidRPr="00416DC4">
        <w:rPr>
          <w:sz w:val="28"/>
          <w:szCs w:val="28"/>
        </w:rPr>
        <w:t>с старших разрядов множителя со сдвигом суммы влево</w:t>
      </w:r>
      <w:r w:rsidRPr="00416DC4">
        <w:rPr>
          <w:sz w:val="28"/>
          <w:szCs w:val="28"/>
        </w:rPr>
        <w:t>:</w:t>
      </w:r>
    </w:p>
    <w:p w14:paraId="7B5BEE6B" w14:textId="34B4F4FC" w:rsidR="00416DC4" w:rsidRDefault="00416DC4" w:rsidP="00416DC4">
      <w:pPr>
        <w:pStyle w:val="a3"/>
        <w:spacing w:before="0" w:beforeAutospacing="0" w:after="0" w:afterAutospacing="0"/>
      </w:pPr>
      <w:r>
        <w:object w:dxaOrig="4752" w:dyaOrig="16095" w14:anchorId="517D5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96pt;height:770pt" o:ole="">
            <v:imagedata r:id="rId5" o:title=""/>
          </v:shape>
          <o:OLEObject Type="Embed" ProgID="Visio.Drawing.15" ShapeID="_x0000_i1034" DrawAspect="Content" ObjectID="_1756840421" r:id="rId6"/>
        </w:object>
      </w:r>
    </w:p>
    <w:p w14:paraId="1D27340D" w14:textId="1714ACB0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lastRenderedPageBreak/>
        <w:t>Структурная схема операционной части</w:t>
      </w:r>
      <w:r>
        <w:rPr>
          <w:color w:val="000000"/>
          <w:sz w:val="28"/>
          <w:szCs w:val="28"/>
          <w:lang w:val="en-US"/>
        </w:rPr>
        <w:t>:</w:t>
      </w:r>
    </w:p>
    <w:p w14:paraId="0F31A42C" w14:textId="77777777" w:rsidR="00F93044" w:rsidRDefault="00F9304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72720C88" w14:textId="40FB7A74" w:rsidR="00416DC4" w:rsidRDefault="00BF12C9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37F785B" wp14:editId="79976B47">
            <wp:extent cx="6645910" cy="3411855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1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5FCD1" w14:textId="1820A0FD" w:rsidR="00F93044" w:rsidRDefault="00F9304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36CCD331" w14:textId="04DCD35B" w:rsidR="00F93044" w:rsidRDefault="00F9304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8E408BF" wp14:editId="304D2174">
            <wp:extent cx="3794760" cy="34518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45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6FF6F" w14:textId="1A30A298" w:rsidR="00F93044" w:rsidRDefault="00F9304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56DA616E" w14:textId="77777777" w:rsidR="00F93044" w:rsidRPr="00416DC4" w:rsidRDefault="00F9304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sectPr w:rsidR="00F93044" w:rsidRPr="00416DC4" w:rsidSect="00416DC4">
      <w:pgSz w:w="11906" w:h="16838"/>
      <w:pgMar w:top="284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5CD6"/>
    <w:rsid w:val="002C3DD5"/>
    <w:rsid w:val="00416DC4"/>
    <w:rsid w:val="005F3FB9"/>
    <w:rsid w:val="009B5CD6"/>
    <w:rsid w:val="00BF12C9"/>
    <w:rsid w:val="00F930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211201"/>
  <w15:chartTrackingRefBased/>
  <w15:docId w15:val="{0734A774-A704-4EE7-A8D1-863B6BB68A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6D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16D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416D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75</Words>
  <Characters>43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рутько</dc:creator>
  <cp:keywords/>
  <dc:description/>
  <cp:lastModifiedBy>Андрей Крутько</cp:lastModifiedBy>
  <cp:revision>3</cp:revision>
  <dcterms:created xsi:type="dcterms:W3CDTF">2023-09-21T16:28:00Z</dcterms:created>
  <dcterms:modified xsi:type="dcterms:W3CDTF">2023-09-21T19:20:00Z</dcterms:modified>
</cp:coreProperties>
</file>